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6"/>
  </p:notesMasterIdLst>
  <p:handoutMasterIdLst>
    <p:handoutMasterId r:id="rId37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829" r:id="rId27"/>
    <p:sldId id="780" r:id="rId28"/>
    <p:sldId id="801" r:id="rId29"/>
    <p:sldId id="712" r:id="rId30"/>
    <p:sldId id="713" r:id="rId31"/>
    <p:sldId id="788" r:id="rId32"/>
    <p:sldId id="786" r:id="rId33"/>
    <p:sldId id="782" r:id="rId34"/>
    <p:sldId id="794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0/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7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1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Do you agree that the Multi-Link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element is always present in the Beacon and non-ML Probe Response frames or is optionally present is TBD.</a:t>
            </a:r>
          </a:p>
          <a:p>
            <a:pPr lvl="1"/>
            <a:r>
              <a:rPr lang="en-US" sz="1800" dirty="0"/>
              <a:t>NOTE: MLD-Level/Common information includes at least MLD Address, and other information (TBD)</a:t>
            </a:r>
          </a:p>
          <a:p>
            <a:pPr lvl="1"/>
            <a:endParaRPr lang="en-US" sz="1800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GB" i="1" dirty="0"/>
          </a:p>
          <a:p>
            <a:r>
              <a:rPr lang="en-GB" i="1" dirty="0"/>
              <a:t>Approved with unanimous consent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Multi-Link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: Whether the Multi-Link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  <a:p>
            <a:r>
              <a:rPr lang="en-GB" i="1" dirty="0"/>
              <a:t>Approved with unanimous consent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•"/>
              <a:tabLst>
                <a:tab pos="457200" algn="l"/>
              </a:tabLst>
            </a:pP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 you agree to include a </a:t>
            </a:r>
            <a:r>
              <a:rPr lang="en-US" sz="2000" b="1" i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lete Profile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ubfield in the Per-STA Control field of a Per-STA Profile </a:t>
            </a:r>
            <a:r>
              <a:rPr lang="en-US" sz="2000" b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belement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a Multi-Link element to indicate if the per-STA profile carried in the </a:t>
            </a:r>
            <a:r>
              <a:rPr lang="en-US" sz="2000" b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belement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complete or partial?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included in (re)association request/response frames, the Complete Profile field is set to 1</a:t>
            </a:r>
            <a:endParaRPr lang="en-US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included in other management frames such as probe request frames, the rules are TBD</a:t>
            </a:r>
            <a:endParaRPr lang="en-US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8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0294663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0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4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960</TotalTime>
  <Words>2921</Words>
  <Application>Microsoft Office PowerPoint</Application>
  <PresentationFormat>On-screen Show (4:3)</PresentationFormat>
  <Paragraphs>436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SP #8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22</cp:revision>
  <dcterms:created xsi:type="dcterms:W3CDTF">2012-05-29T15:24:34Z</dcterms:created>
  <dcterms:modified xsi:type="dcterms:W3CDTF">2020-10-07T06:46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